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  <p:sldMasterId id="2147483722" r:id="rId2"/>
  </p:sldMasterIdLst>
  <p:notesMasterIdLst>
    <p:notesMasterId r:id="rId27"/>
  </p:notesMasterIdLst>
  <p:sldIdLst>
    <p:sldId id="257" r:id="rId3"/>
    <p:sldId id="301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20" r:id="rId19"/>
    <p:sldId id="321" r:id="rId20"/>
    <p:sldId id="317" r:id="rId21"/>
    <p:sldId id="318" r:id="rId22"/>
    <p:sldId id="319" r:id="rId23"/>
    <p:sldId id="322" r:id="rId24"/>
    <p:sldId id="325" r:id="rId25"/>
    <p:sldId id="323" r:id="rId26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FFFFFF"/>
    <a:srgbClr val="000066"/>
    <a:srgbClr val="000000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893" autoAdjust="0"/>
    <p:restoredTop sz="95388" autoAdjust="0"/>
  </p:normalViewPr>
  <p:slideViewPr>
    <p:cSldViewPr>
      <p:cViewPr>
        <p:scale>
          <a:sx n="60" d="100"/>
          <a:sy n="60" d="100"/>
        </p:scale>
        <p:origin x="-972" y="-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938B-2298-4C00-A6F8-20DCFF020E36}" type="datetimeFigureOut">
              <a:rPr lang="en-US" smtClean="0"/>
              <a:pPr/>
              <a:t>1/1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038E97-8AB3-419F-A3E1-BD8EA914413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1173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L.Mexhitaj</a:t>
            </a:r>
            <a:r>
              <a:rPr lang="en-US" dirty="0" smtClean="0"/>
              <a:t> 200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038E97-8AB3-419F-A3E1-BD8EA914413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C85F7F-5F15-47C1-B68B-D9D660C6B97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80553F-872A-417C-9C75-6E10B5C7BD74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eeds to be fixed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00200" y="3429000"/>
            <a:ext cx="6705600" cy="866775"/>
          </a:xfrm>
        </p:spPr>
        <p:txBody>
          <a:bodyPr anchor="b"/>
          <a:lstStyle>
            <a:lvl1pPr algn="l">
              <a:defRPr sz="4000"/>
            </a:lvl1pPr>
          </a:lstStyle>
          <a:p>
            <a:r>
              <a:rPr lang="en-AU"/>
              <a:t>Click to edit title styl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267200"/>
            <a:ext cx="6705600" cy="68580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AU"/>
              <a:t>Click to edit subtitle style</a:t>
            </a:r>
          </a:p>
        </p:txBody>
      </p:sp>
      <p:pic>
        <p:nvPicPr>
          <p:cNvPr id="4" name="Picture 3" descr="NYU-Poly_RGB.jpg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152400"/>
            <a:ext cx="27432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1371600" y="5638800"/>
            <a:ext cx="64008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/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EG1003: Introduction to Engineering and Design 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29450" y="304800"/>
            <a:ext cx="188595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304800"/>
            <a:ext cx="550545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04800"/>
            <a:ext cx="7543800" cy="8747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71600" y="1524000"/>
            <a:ext cx="3695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219700" y="1524000"/>
            <a:ext cx="36957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219700" y="4076700"/>
            <a:ext cx="36957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51BEF-A232-4B29-97B9-089B29D65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CBD3E-C106-44DF-8F9B-BC94D2B07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3E506-BA5B-4ED7-BD34-49FE4E4518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C09D5-DF6B-49AB-B0F4-CCFAF01A93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40AE8-2961-4EEB-91B7-1B824E6495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D31B7-BCC8-40DB-B161-8F63C49BA9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E3024-522B-423A-8BB1-E9E08232BE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4B0EF-3AD9-4429-A3A0-0E8BCB2D24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D2430-8971-4280-8645-F990A3976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4C768-0522-451D-97F5-5583498D2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BBCAA-FE44-4C9E-B36E-8249CFBC4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99E64-A66B-440A-9B16-901D9964BF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1524000"/>
            <a:ext cx="3695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19700" y="1524000"/>
            <a:ext cx="3695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0">
          <a:blip r:embed="rId14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304800"/>
            <a:ext cx="7543800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title style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524000"/>
            <a:ext cx="7543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		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F2724550-18FF-46C1-A68E-712602D1B2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png"/><Relationship Id="rId4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429001"/>
            <a:ext cx="7772400" cy="1219200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Electronic Filters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152400"/>
            <a:ext cx="4662487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7162800" cy="4525963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Voltage (V)	[unit = V for Volt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Potential difference in electrical energy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urrent (I)	[unit = A for Amper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Charge flow rat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Can be positive or negativ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7239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Resistor (R)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smtClean="0"/>
              <a:t>	[unit = </a:t>
            </a:r>
            <a:r>
              <a:rPr kumimoji="1" lang="el-GR" smtClean="0"/>
              <a:t>Ω</a:t>
            </a:r>
            <a:r>
              <a:rPr kumimoji="1" lang="en-US" smtClean="0"/>
              <a:t> for Ohms]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Resists flow of electrical curr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Dissipates electrical energy as hea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Often used to alter voltages in circui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Characterized by Ohm’s Law: V = I*R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Not sensitive to frequenc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Uses a poor conductor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Example: Carbon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7162800" y="1524000"/>
            <a:ext cx="1371600" cy="990600"/>
            <a:chOff x="4608" y="3168"/>
            <a:chExt cx="864" cy="624"/>
          </a:xfrm>
        </p:grpSpPr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1536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537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536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/>
                <a:t>Symbol</a:t>
              </a:r>
            </a:p>
          </p:txBody>
        </p:sp>
      </p:grpSp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mtClean="0"/>
              <a:t>Capacitor (C)</a:t>
            </a:r>
            <a:br>
              <a:rPr kumimoji="1" lang="en-US" smtClean="0"/>
            </a:br>
            <a:r>
              <a:rPr kumimoji="1" lang="en-US" smtClean="0"/>
              <a:t>[unit = F for Farad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Stores potential energy (V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Affected by voltage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A pair metal plates separated by non-conductive material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kumimoji="1" lang="en-US" smtClean="0"/>
              <a:t>Example: Air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Electrical charge accumulates on plat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7010400" y="1447800"/>
            <a:ext cx="1371600" cy="1143000"/>
            <a:chOff x="1584" y="3024"/>
            <a:chExt cx="864" cy="720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033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1026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3" name="VISIO" r:id="rId3" imgW="1288440" imgH="1076760" progId="Visio.Drawing.5">
                      <p:embed/>
                    </p:oleObj>
                  </mc:Choice>
                  <mc:Fallback>
                    <p:oleObj name="VISIO" r:id="rId3" imgW="1288440" imgH="1076760" progId="Visio.Drawing.5">
                      <p:embed/>
                      <p:pic>
                        <p:nvPicPr>
                          <p:cNvPr id="0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1344" y="1968"/>
                            <a:ext cx="715" cy="3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32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</p:grp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mtClean="0"/>
              <a:t>Inductor (L)</a:t>
            </a:r>
            <a:br>
              <a:rPr kumimoji="1" lang="en-US" smtClean="0"/>
            </a:br>
            <a:r>
              <a:rPr kumimoji="1" lang="en-US" smtClean="0"/>
              <a:t>[unit = H for Henri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Stores and delivers energy in a magnetic field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Magnetic fields affect the current of a circui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Effected by current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Is a coil of wire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086600" y="1447800"/>
            <a:ext cx="1371600" cy="1143000"/>
            <a:chOff x="3216" y="3024"/>
            <a:chExt cx="864" cy="720"/>
          </a:xfrm>
        </p:grpSpPr>
        <p:sp>
          <p:nvSpPr>
            <p:cNvPr id="2055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2057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2050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7" name="VISIO" r:id="rId4" imgW="2059200" imgH="641880" progId="Visio.Drawing.5">
                      <p:embed/>
                    </p:oleObj>
                  </mc:Choice>
                  <mc:Fallback>
                    <p:oleObj name="VISIO" r:id="rId4" imgW="2059200" imgH="641880" progId="Visio.Drawing.5">
                      <p:embed/>
                      <p:pic>
                        <p:nvPicPr>
                          <p:cNvPr id="0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invGray">
                          <a:xfrm>
                            <a:off x="720" y="3408"/>
                            <a:ext cx="782" cy="2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3962400"/>
            <a:ext cx="3352800" cy="193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2057400"/>
            <a:ext cx="33528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00200"/>
            <a:ext cx="45720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Serie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Same current through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400" smtClean="0"/>
              <a:t> all elemen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V</a:t>
            </a:r>
            <a:r>
              <a:rPr lang="en-US" sz="1400" smtClean="0"/>
              <a:t>in</a:t>
            </a:r>
            <a:r>
              <a:rPr lang="en-US" sz="2000" smtClean="0"/>
              <a:t> = </a:t>
            </a:r>
            <a:r>
              <a:rPr lang="en-US" sz="2400" smtClean="0"/>
              <a:t>V</a:t>
            </a:r>
            <a:r>
              <a:rPr lang="en-US" sz="1400" smtClean="0"/>
              <a:t>A</a:t>
            </a:r>
            <a:r>
              <a:rPr lang="en-US" sz="1000" smtClean="0"/>
              <a:t> </a:t>
            </a:r>
            <a:r>
              <a:rPr lang="en-US" sz="2000" smtClean="0"/>
              <a:t>+ </a:t>
            </a:r>
            <a:r>
              <a:rPr lang="en-US" sz="2400" smtClean="0"/>
              <a:t>V</a:t>
            </a:r>
            <a:r>
              <a:rPr lang="en-US" sz="1400" smtClean="0"/>
              <a:t>B</a:t>
            </a:r>
            <a:r>
              <a:rPr lang="en-US" sz="1000" smtClean="0"/>
              <a:t> </a:t>
            </a:r>
            <a:r>
              <a:rPr lang="en-US" sz="2000" smtClean="0"/>
              <a:t>+ </a:t>
            </a:r>
            <a:r>
              <a:rPr lang="en-US" sz="2400" smtClean="0"/>
              <a:t>V</a:t>
            </a:r>
            <a:r>
              <a:rPr lang="en-US" sz="1400" smtClean="0"/>
              <a:t>C</a:t>
            </a:r>
          </a:p>
          <a:p>
            <a:pPr lvl="1" eaLnBrk="1" hangingPunct="1"/>
            <a:endParaRPr lang="en-US" sz="1400" smtClean="0"/>
          </a:p>
          <a:p>
            <a:pPr lvl="1" eaLnBrk="1" hangingPunct="1"/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Parallel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smtClean="0"/>
              <a:t>Same voltage across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1" lang="en-US" sz="2400" smtClean="0"/>
              <a:t> all branches</a:t>
            </a:r>
            <a:endParaRPr lang="en-US" sz="2400" smtClean="0"/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smtClean="0"/>
              <a:t>V</a:t>
            </a:r>
            <a:r>
              <a:rPr kumimoji="1" lang="en-US" sz="1200" smtClean="0"/>
              <a:t>in</a:t>
            </a:r>
            <a:r>
              <a:rPr kumimoji="1" lang="en-US" sz="2400" smtClean="0"/>
              <a:t> = V</a:t>
            </a:r>
            <a:r>
              <a:rPr kumimoji="1" lang="en-US" sz="1200" smtClean="0"/>
              <a:t>D</a:t>
            </a:r>
            <a:r>
              <a:rPr kumimoji="1" lang="en-US" sz="2400" smtClean="0"/>
              <a:t> = V</a:t>
            </a:r>
            <a:r>
              <a:rPr kumimoji="1" lang="en-US" sz="1200" smtClean="0"/>
              <a:t>E</a:t>
            </a:r>
            <a:r>
              <a:rPr kumimoji="1" lang="en-US" sz="2400" smtClean="0"/>
              <a:t> = V</a:t>
            </a:r>
            <a:r>
              <a:rPr kumimoji="1" lang="en-US" sz="1200" smtClean="0"/>
              <a:t>F</a:t>
            </a:r>
            <a:r>
              <a:rPr kumimoji="1" lang="en-US" sz="2400" smtClean="0"/>
              <a:t> + V</a:t>
            </a:r>
            <a:r>
              <a:rPr kumimoji="1" lang="en-US" sz="1200" smtClean="0"/>
              <a:t>G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Wiring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terials for Lab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Resis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Brown, black, yellow = 100K</a:t>
            </a:r>
            <a:r>
              <a:rPr lang="el-GR" dirty="0" smtClean="0"/>
              <a:t>Ω</a:t>
            </a:r>
            <a:endParaRPr lang="en-US" dirty="0" smtClean="0"/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Brown, black, green = 1M</a:t>
            </a:r>
            <a:r>
              <a:rPr lang="el-GR" dirty="0" smtClean="0"/>
              <a:t>Ω</a:t>
            </a:r>
            <a:endParaRPr lang="en-US" dirty="0" smtClean="0"/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Capaci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02 = 0.001 µF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0J = 10pF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Inductors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dirty="0" smtClean="0"/>
              <a:t>1mH</a:t>
            </a:r>
          </a:p>
        </p:txBody>
      </p:sp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48400" y="3962400"/>
            <a:ext cx="22479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terials for Lab (Cont’d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NI-ELVIS II+</a:t>
            </a: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/>
              <a:t>Breadboard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z="36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3600" dirty="0" smtClean="0"/>
              <a:t>Coaxial to Alligator Clip Cable</a:t>
            </a:r>
          </a:p>
          <a:p>
            <a:pPr marL="0" indent="0" eaLnBrk="1" hangingPunct="1">
              <a:buNone/>
            </a:pPr>
            <a:endParaRPr lang="en-US" sz="3600" dirty="0" smtClean="0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7600" y="4133850"/>
            <a:ext cx="142398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86575" y="1447800"/>
            <a:ext cx="2257425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Tes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Plug in NI ELVIS II to PC Lab and turn it on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lect NI </a:t>
            </a:r>
            <a:r>
              <a:rPr lang="en-US" dirty="0" err="1" smtClean="0"/>
              <a:t>ELVISmx</a:t>
            </a:r>
            <a:r>
              <a:rPr lang="en-US" dirty="0" smtClean="0"/>
              <a:t> Instrument Launcher 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/>
              <a:t>Select FGEN in the Instrument Launcher </a:t>
            </a:r>
            <a:endParaRPr lang="en-US" dirty="0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function generator to 1000Hz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the amplitude to 2 </a:t>
            </a:r>
            <a:r>
              <a:rPr lang="en-US" dirty="0" err="1" smtClean="0"/>
              <a:t>Vpp</a:t>
            </a:r>
            <a:endParaRPr lang="en-US" dirty="0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t signal route to FGEN BNC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dirty="0" smtClean="0"/>
              <a:t>Select Scope in the Instrument Launcher</a:t>
            </a:r>
          </a:p>
          <a:p>
            <a:pPr marL="990600" lvl="1" indent="-533400" eaLnBrk="1" hangingPunct="1">
              <a:buFontTx/>
              <a:buAutoNum type="arabicPeriod"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– Data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Click run in both instruments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Calculate the -3dB point.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Test both of the circuits and determine their type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Assemble the radio</a:t>
            </a:r>
          </a:p>
          <a:p>
            <a:pPr eaLnBrk="1" hangingPunct="1">
              <a:buFont typeface="Wingdings" pitchFamily="2" charset="2"/>
              <a:buChar char="Ø"/>
            </a:pPr>
            <a:endParaRPr lang="en-US" dirty="0"/>
          </a:p>
          <a:p>
            <a:pPr marL="0" indent="0" eaLnBrk="1" hangingPunct="1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1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48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onnect the 100k</a:t>
            </a:r>
            <a:r>
              <a:rPr lang="el-GR" smtClean="0"/>
              <a:t>Ω</a:t>
            </a:r>
            <a:r>
              <a:rPr lang="en-US" smtClean="0"/>
              <a:t> resistor and .001 µF capacitor in series</a:t>
            </a:r>
            <a:endParaRPr lang="en-US" sz="2800" smtClean="0"/>
          </a:p>
        </p:txBody>
      </p:sp>
      <p:pic>
        <p:nvPicPr>
          <p:cNvPr id="20484" name="Picture 16" descr="Lab9_2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447800" y="2895600"/>
            <a:ext cx="5705475" cy="2997200"/>
          </a:xfrm>
          <a:noFill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verview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Objectiv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Background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Material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Procedur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Report /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losing</a:t>
            </a:r>
            <a:endParaRPr lang="en-US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2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onnect 0.001 µF capacitor to 1 M</a:t>
            </a:r>
            <a:r>
              <a:rPr lang="el-GR" sz="3600" smtClean="0"/>
              <a:t>Ω</a:t>
            </a:r>
            <a:r>
              <a:rPr lang="en-US" sz="3600" smtClean="0"/>
              <a:t> resistor in series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600200" y="2895600"/>
          <a:ext cx="58674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Photo Editor Photo" r:id="rId3" imgW="2914286" imgH="1457143" progId="MSPhotoEd.3">
                  <p:embed/>
                </p:oleObj>
              </mc:Choice>
              <mc:Fallback>
                <p:oleObj name="Photo Editor Photo" r:id="rId3" imgW="2914286" imgH="1457143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895600"/>
                        <a:ext cx="58674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Procedure - Circuit 3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1219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dirty="0" smtClean="0"/>
              <a:t>Assemble the circuit below (Crystal Radio)</a:t>
            </a:r>
            <a:endParaRPr lang="en-US" sz="2800" dirty="0" smtClean="0"/>
          </a:p>
        </p:txBody>
      </p:sp>
      <p:pic>
        <p:nvPicPr>
          <p:cNvPr id="21508" name="Picture 10" descr="Lab_filters_2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371600" y="1524000"/>
            <a:ext cx="6477000" cy="4948238"/>
          </a:xfrm>
          <a:noFill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signment: Repor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dividual Report (one report per student)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Title page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Discussion topics in the manual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For first two circui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Include Excel tables and Gain vs. Frequency graph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Determine filter typ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dirty="0" smtClean="0"/>
              <a:t>Label each graph with determined filter type</a:t>
            </a:r>
            <a:endParaRPr lang="en-US" sz="10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Have TA scan in signed lab notes</a:t>
            </a:r>
            <a:endParaRPr lang="en-US" sz="14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OPTIONAL- Include photos of circuits and setup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ssignment: Present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Team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clude lab data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Professional-looking tables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Discussion topics in the manual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clude photos of circuits and setup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Refer to “Creating PowerPoint Presentations” found in Online Manual</a:t>
            </a:r>
            <a:endParaRPr lang="en-US" sz="1000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los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307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TA will assign which circuit you start with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Have all original data signed by your TA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All team members must actively participate in experiment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Submit all work electronically 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dirty="0" smtClean="0"/>
              <a:t>Return all materials to your TA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bjectiv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Learn about electrical filter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Different types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Us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What is the -3dB point?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reate filters and a crystal set radio using multiple circuit element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Identify filters based on generated graphs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equency Response Graph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Gain (in dB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Ratio of output against inpu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20*log (V</a:t>
            </a:r>
            <a:r>
              <a:rPr lang="en-US" sz="2400" baseline="-25000" smtClean="0"/>
              <a:t>out</a:t>
            </a:r>
            <a:r>
              <a:rPr lang="en-US" sz="2400" smtClean="0"/>
              <a:t>/V</a:t>
            </a:r>
            <a:r>
              <a:rPr lang="en-US" sz="2400" baseline="-25000" smtClean="0"/>
              <a:t>in</a:t>
            </a:r>
            <a:r>
              <a:rPr lang="en-US" sz="2400" smtClean="0"/>
              <a:t>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Always negative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-3dB Point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3dB drop of signal power from highest point on gai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Signal power is half of original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Cutoff Frequency (in Hz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Frequency at -3dB Point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sz="240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equency Response Grap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Plot of Gain versus Frequency of electrical signal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Semi-logarithmic scal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Linear Y-axis, logarithmic X-axis</a:t>
            </a:r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1981200" y="3048000"/>
            <a:ext cx="5715000" cy="3581400"/>
            <a:chOff x="1248" y="1920"/>
            <a:chExt cx="3600" cy="2256"/>
          </a:xfrm>
        </p:grpSpPr>
        <p:sp>
          <p:nvSpPr>
            <p:cNvPr id="9221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73"/>
            <p:cNvSpPr>
              <a:spLocks noChangeShapeType="1"/>
            </p:cNvSpPr>
            <p:nvPr/>
          </p:nvSpPr>
          <p:spPr bwMode="auto">
            <a:xfrm flipV="1">
              <a:off x="3264" y="340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Text Box 74"/>
            <p:cNvSpPr txBox="1">
              <a:spLocks noChangeArrowheads="1"/>
            </p:cNvSpPr>
            <p:nvPr/>
          </p:nvSpPr>
          <p:spPr bwMode="auto">
            <a:xfrm>
              <a:off x="2688" y="3648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9230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3" name="Group 76"/>
            <p:cNvGrpSpPr>
              <a:grpSpLocks/>
            </p:cNvGrpSpPr>
            <p:nvPr/>
          </p:nvGrpSpPr>
          <p:grpSpPr bwMode="auto">
            <a:xfrm>
              <a:off x="2064" y="1920"/>
              <a:ext cx="2304" cy="1488"/>
              <a:chOff x="528" y="2256"/>
              <a:chExt cx="1824" cy="1248"/>
            </a:xfrm>
          </p:grpSpPr>
          <p:sp>
            <p:nvSpPr>
              <p:cNvPr id="9244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Line 78"/>
              <p:cNvSpPr>
                <a:spLocks noChangeShapeType="1"/>
              </p:cNvSpPr>
              <p:nvPr/>
            </p:nvSpPr>
            <p:spPr bwMode="auto">
              <a:xfrm>
                <a:off x="528" y="3504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32" name="Text Box 79"/>
            <p:cNvSpPr txBox="1">
              <a:spLocks noChangeArrowheads="1"/>
            </p:cNvSpPr>
            <p:nvPr/>
          </p:nvSpPr>
          <p:spPr bwMode="auto">
            <a:xfrm>
              <a:off x="3984" y="3456"/>
              <a:ext cx="86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f  (kHz) (log scale) </a:t>
              </a:r>
            </a:p>
          </p:txBody>
        </p:sp>
        <p:sp>
          <p:nvSpPr>
            <p:cNvPr id="9233" name="Text Box 80"/>
            <p:cNvSpPr txBox="1">
              <a:spLocks noChangeArrowheads="1"/>
            </p:cNvSpPr>
            <p:nvPr/>
          </p:nvSpPr>
          <p:spPr bwMode="auto">
            <a:xfrm>
              <a:off x="1248" y="2064"/>
              <a:ext cx="960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Gain (dB)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(linear scale)</a:t>
              </a:r>
            </a:p>
          </p:txBody>
        </p:sp>
        <p:sp>
          <p:nvSpPr>
            <p:cNvPr id="9234" name="Text Box 81"/>
            <p:cNvSpPr txBox="1">
              <a:spLocks noChangeArrowheads="1"/>
            </p:cNvSpPr>
            <p:nvPr/>
          </p:nvSpPr>
          <p:spPr bwMode="auto">
            <a:xfrm>
              <a:off x="2208" y="3888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 b="1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9235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9238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9240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9241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0" name="Picture 2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 are Filters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47545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Eliminate unwant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High-pass or low-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Favor desir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Band-pass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Bandwidth: frequency range filter allows to 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Example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Radio tunes in to particular station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105400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Low-Pass Filter</a:t>
            </a:r>
          </a:p>
          <a:p>
            <a:pPr lvl="1" eaLnBrk="1" hangingPunct="1"/>
            <a:r>
              <a:rPr lang="en-US" smtClean="0"/>
              <a:t>Low frequencies pass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Low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sp>
        <p:nvSpPr>
          <p:cNvPr id="11270" name="Rectangle 25"/>
          <p:cNvSpPr>
            <a:spLocks noChangeArrowheads="1"/>
          </p:cNvSpPr>
          <p:nvPr/>
        </p:nvSpPr>
        <p:spPr bwMode="auto">
          <a:xfrm>
            <a:off x="533400" y="3810000"/>
            <a:ext cx="22860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59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0 - 1590 Hz</a:t>
            </a:r>
          </a:p>
        </p:txBody>
      </p:sp>
      <p:sp>
        <p:nvSpPr>
          <p:cNvPr id="11271" name="WordArt 26"/>
          <p:cNvSpPr>
            <a:spLocks noChangeArrowheads="1" noChangeShapeType="1" noTextEdit="1"/>
          </p:cNvSpPr>
          <p:nvPr/>
        </p:nvSpPr>
        <p:spPr bwMode="auto">
          <a:xfrm>
            <a:off x="4648200" y="5562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1272" name="WordArt 27"/>
          <p:cNvSpPr>
            <a:spLocks noChangeArrowheads="1" noChangeShapeType="1" noTextEdit="1"/>
          </p:cNvSpPr>
          <p:nvPr/>
        </p:nvSpPr>
        <p:spPr bwMode="auto">
          <a:xfrm>
            <a:off x="7239000" y="35814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High-Pass Filter</a:t>
            </a:r>
          </a:p>
          <a:p>
            <a:pPr lvl="1" eaLnBrk="1" hangingPunct="1"/>
            <a:r>
              <a:rPr lang="en-US" smtClean="0"/>
              <a:t>High frequencies pass</a:t>
            </a:r>
          </a:p>
        </p:txBody>
      </p:sp>
      <p:sp>
        <p:nvSpPr>
          <p:cNvPr id="12292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6002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High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pic>
        <p:nvPicPr>
          <p:cNvPr id="12293" name="Picture 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791200" cy="398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Rectangle 17"/>
          <p:cNvSpPr>
            <a:spLocks noChangeArrowheads="1"/>
          </p:cNvSpPr>
          <p:nvPr/>
        </p:nvSpPr>
        <p:spPr bwMode="auto">
          <a:xfrm>
            <a:off x="533400" y="3810000"/>
            <a:ext cx="22098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6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160 - ∞ Hz</a:t>
            </a:r>
          </a:p>
        </p:txBody>
      </p:sp>
      <p:sp>
        <p:nvSpPr>
          <p:cNvPr id="12295" name="WordArt 18"/>
          <p:cNvSpPr>
            <a:spLocks noChangeArrowheads="1" noChangeShapeType="1" noTextEdit="1"/>
          </p:cNvSpPr>
          <p:nvPr/>
        </p:nvSpPr>
        <p:spPr bwMode="auto">
          <a:xfrm>
            <a:off x="6477000" y="5181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2296" name="WordArt 19"/>
          <p:cNvSpPr>
            <a:spLocks noChangeArrowheads="1" noChangeShapeType="1" noTextEdit="1"/>
          </p:cNvSpPr>
          <p:nvPr/>
        </p:nvSpPr>
        <p:spPr bwMode="auto">
          <a:xfrm>
            <a:off x="3733800" y="34290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6172200"/>
            <a:ext cx="2400299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Band-Pass Filter</a:t>
            </a:r>
          </a:p>
          <a:p>
            <a:pPr lvl="1" eaLnBrk="1" hangingPunct="1"/>
            <a:r>
              <a:rPr lang="en-US" smtClean="0"/>
              <a:t>Limited frequency range passes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Band-Pass</a:t>
            </a:r>
          </a:p>
        </p:txBody>
      </p:sp>
      <p:pic>
        <p:nvPicPr>
          <p:cNvPr id="13317" name="Picture 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638800" cy="399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le 28"/>
          <p:cNvSpPr>
            <a:spLocks noChangeArrowheads="1"/>
          </p:cNvSpPr>
          <p:nvPr/>
        </p:nvSpPr>
        <p:spPr bwMode="auto">
          <a:xfrm>
            <a:off x="152400" y="3810000"/>
            <a:ext cx="2819400" cy="289718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ies:</a:t>
            </a:r>
          </a:p>
          <a:p>
            <a:r>
              <a:rPr lang="en-US" sz="2000">
                <a:solidFill>
                  <a:srgbClr val="000066"/>
                </a:solidFill>
              </a:rPr>
              <a:t>400 and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400 -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Resonant Frequency (High Response Point):</a:t>
            </a:r>
          </a:p>
          <a:p>
            <a:r>
              <a:rPr lang="en-US" sz="2000">
                <a:solidFill>
                  <a:srgbClr val="000066"/>
                </a:solidFill>
              </a:rPr>
              <a:t>500 Hz</a:t>
            </a:r>
          </a:p>
        </p:txBody>
      </p:sp>
      <p:sp>
        <p:nvSpPr>
          <p:cNvPr id="13319" name="WordArt 29"/>
          <p:cNvSpPr>
            <a:spLocks noChangeArrowheads="1" noChangeShapeType="1" noTextEdit="1"/>
          </p:cNvSpPr>
          <p:nvPr/>
        </p:nvSpPr>
        <p:spPr bwMode="auto">
          <a:xfrm>
            <a:off x="5715000" y="57912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3320" name="WordArt 30"/>
          <p:cNvSpPr>
            <a:spLocks noChangeArrowheads="1" noChangeShapeType="1" noTextEdit="1"/>
          </p:cNvSpPr>
          <p:nvPr/>
        </p:nvSpPr>
        <p:spPr bwMode="auto">
          <a:xfrm>
            <a:off x="3810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sp>
        <p:nvSpPr>
          <p:cNvPr id="13321" name="WordArt 31"/>
          <p:cNvSpPr>
            <a:spLocks noChangeArrowheads="1" noChangeShapeType="1" noTextEdit="1"/>
          </p:cNvSpPr>
          <p:nvPr/>
        </p:nvSpPr>
        <p:spPr bwMode="auto">
          <a:xfrm>
            <a:off x="6858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220011"/>
      </a:dk1>
      <a:lt1>
        <a:srgbClr val="336699"/>
      </a:lt1>
      <a:dk2>
        <a:srgbClr val="000066"/>
      </a:dk2>
      <a:lt2>
        <a:srgbClr val="336699"/>
      </a:lt2>
      <a:accent1>
        <a:srgbClr val="003399"/>
      </a:accent1>
      <a:accent2>
        <a:srgbClr val="3366CC"/>
      </a:accent2>
      <a:accent3>
        <a:srgbClr val="AAAAB8"/>
      </a:accent3>
      <a:accent4>
        <a:srgbClr val="2A5682"/>
      </a:accent4>
      <a:accent5>
        <a:srgbClr val="AAADCA"/>
      </a:accent5>
      <a:accent6>
        <a:srgbClr val="2D5CB9"/>
      </a:accent6>
      <a:hlink>
        <a:srgbClr val="336699"/>
      </a:hlink>
      <a:folHlink>
        <a:srgbClr val="00336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220011"/>
        </a:dk1>
        <a:lt1>
          <a:srgbClr val="336699"/>
        </a:lt1>
        <a:dk2>
          <a:srgbClr val="000066"/>
        </a:dk2>
        <a:lt2>
          <a:srgbClr val="336699"/>
        </a:lt2>
        <a:accent1>
          <a:srgbClr val="003399"/>
        </a:accent1>
        <a:accent2>
          <a:srgbClr val="3366CC"/>
        </a:accent2>
        <a:accent3>
          <a:srgbClr val="AAAAB8"/>
        </a:accent3>
        <a:accent4>
          <a:srgbClr val="2A5682"/>
        </a:accent4>
        <a:accent5>
          <a:srgbClr val="AAADCA"/>
        </a:accent5>
        <a:accent6>
          <a:srgbClr val="2D5CB9"/>
        </a:accent6>
        <a:hlink>
          <a:srgbClr val="336699"/>
        </a:hlink>
        <a:folHlink>
          <a:srgbClr val="003366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5</TotalTime>
  <Words>600</Words>
  <Application>Microsoft Office PowerPoint</Application>
  <PresentationFormat>On-screen Show (4:3)</PresentationFormat>
  <Paragraphs>231</Paragraphs>
  <Slides>2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Default Design</vt:lpstr>
      <vt:lpstr>1_Default Design</vt:lpstr>
      <vt:lpstr>VISIO</vt:lpstr>
      <vt:lpstr>Photo Editor Photo</vt:lpstr>
      <vt:lpstr>Electronic Filters</vt:lpstr>
      <vt:lpstr>Overview</vt:lpstr>
      <vt:lpstr>Objectives</vt:lpstr>
      <vt:lpstr>Frequency Response Graph</vt:lpstr>
      <vt:lpstr>Frequency Response Graph</vt:lpstr>
      <vt:lpstr>What are Filters?</vt:lpstr>
      <vt:lpstr>Basic Filter Types</vt:lpstr>
      <vt:lpstr>Basic Filter Types</vt:lpstr>
      <vt:lpstr>Basic Filter Types</vt:lpstr>
      <vt:lpstr>Electrical Terminology</vt:lpstr>
      <vt:lpstr>Electrical Terminology</vt:lpstr>
      <vt:lpstr>Electrical Terminology</vt:lpstr>
      <vt:lpstr>Electrical Terminology</vt:lpstr>
      <vt:lpstr>Electrical Terminology</vt:lpstr>
      <vt:lpstr>Materials for Lab</vt:lpstr>
      <vt:lpstr>Materials for Lab (Cont’d)</vt:lpstr>
      <vt:lpstr>Procedure - Testing</vt:lpstr>
      <vt:lpstr>Procedure – Data Analysis</vt:lpstr>
      <vt:lpstr>Procedure - Circuit 1</vt:lpstr>
      <vt:lpstr>Procedure - Circuit 2</vt:lpstr>
      <vt:lpstr>Procedure - Circuit 3</vt:lpstr>
      <vt:lpstr>Assignment: Report</vt:lpstr>
      <vt:lpstr>Assignment: Presentation</vt:lpstr>
      <vt:lpstr>Closing</vt:lpstr>
    </vt:vector>
  </TitlesOfParts>
  <Company>Hot Chill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ment in Freshman Engineering</dc:title>
  <dc:creator>L.Mexhitaj</dc:creator>
  <cp:lastModifiedBy>matthew</cp:lastModifiedBy>
  <cp:revision>87</cp:revision>
  <dcterms:created xsi:type="dcterms:W3CDTF">2002-02-21T04:34:32Z</dcterms:created>
  <dcterms:modified xsi:type="dcterms:W3CDTF">2014-01-11T01:27:41Z</dcterms:modified>
</cp:coreProperties>
</file>